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0A759F" w14:textId="77777777" w:rsidR="00933EE5" w:rsidRPr="0000648A" w:rsidRDefault="00933EE5" w:rsidP="0000648A">
      <w:pPr>
        <w:shd w:val="clear" w:color="auto" w:fill="F2F2F2" w:themeFill="background1" w:themeFillShade="F2"/>
        <w:jc w:val="center"/>
        <w:rPr>
          <w:rFonts w:ascii="Corbel Light" w:hAnsi="Corbel Light" w:cs="Courier New"/>
          <w:sz w:val="40"/>
          <w:szCs w:val="40"/>
          <w:lang w:val="es-US"/>
        </w:rPr>
      </w:pPr>
    </w:p>
    <w:p w14:paraId="135BC9BC" w14:textId="0C4F3100" w:rsidR="002F638B" w:rsidRPr="0000648A" w:rsidRDefault="00933EE5" w:rsidP="0000648A">
      <w:pPr>
        <w:shd w:val="clear" w:color="auto" w:fill="F2F2F2" w:themeFill="background1" w:themeFillShade="F2"/>
        <w:jc w:val="center"/>
        <w:rPr>
          <w:rFonts w:ascii="Corbel Light" w:hAnsi="Corbel Light" w:cs="Courier New"/>
          <w:sz w:val="48"/>
          <w:szCs w:val="48"/>
          <w:lang w:val="es-US"/>
        </w:rPr>
      </w:pPr>
      <w:r w:rsidRPr="0000648A">
        <w:rPr>
          <w:rFonts w:ascii="Corbel Light" w:hAnsi="Corbel Light" w:cs="Courier New"/>
          <w:sz w:val="48"/>
          <w:szCs w:val="48"/>
          <w:lang w:val="es-US"/>
        </w:rPr>
        <w:t>Universidad Nacional Autónoma de México</w:t>
      </w:r>
    </w:p>
    <w:p w14:paraId="5517977A" w14:textId="0694AD45" w:rsidR="00933EE5" w:rsidRPr="00553A90" w:rsidRDefault="00933EE5" w:rsidP="0000648A">
      <w:pPr>
        <w:shd w:val="clear" w:color="auto" w:fill="F2F2F2" w:themeFill="background1" w:themeFillShade="F2"/>
        <w:jc w:val="center"/>
        <w:rPr>
          <w:rFonts w:ascii="Corbel Light" w:hAnsi="Corbel Light" w:cs="Courier New"/>
          <w:sz w:val="44"/>
          <w:szCs w:val="44"/>
          <w:lang w:val="es-US"/>
        </w:rPr>
      </w:pPr>
    </w:p>
    <w:p w14:paraId="4BF8FAD3" w14:textId="253CC967" w:rsidR="00933EE5" w:rsidRPr="00553A90" w:rsidRDefault="00933EE5" w:rsidP="00933EE5">
      <w:pPr>
        <w:jc w:val="center"/>
        <w:rPr>
          <w:rFonts w:ascii="Corbel Light" w:hAnsi="Corbel Light" w:cs="Courier New"/>
          <w:sz w:val="36"/>
          <w:szCs w:val="36"/>
          <w:lang w:val="es-US"/>
        </w:rPr>
      </w:pPr>
      <w:r w:rsidRPr="00553A90">
        <w:rPr>
          <w:rFonts w:ascii="Corbel Light" w:hAnsi="Corbel Light" w:cs="Courier New"/>
          <w:sz w:val="36"/>
          <w:szCs w:val="36"/>
          <w:lang w:val="es-US"/>
        </w:rPr>
        <w:t>Facultad de estudios Superiores Aragón</w:t>
      </w:r>
    </w:p>
    <w:p w14:paraId="7A997B18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280747AA" w14:textId="178F1330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 xml:space="preserve">Ingeniería </w:t>
      </w:r>
      <w:r w:rsidR="00FF3F46">
        <w:rPr>
          <w:rFonts w:ascii="Corbel Light" w:hAnsi="Corbel Light" w:cs="Courier New"/>
          <w:sz w:val="32"/>
          <w:szCs w:val="32"/>
          <w:lang w:val="es-US"/>
        </w:rPr>
        <w:t>en Computación</w:t>
      </w:r>
    </w:p>
    <w:p w14:paraId="3C578EA8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45CA6750" w14:textId="01714A2F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Área:</w:t>
      </w:r>
      <w:r w:rsidR="007E40BE">
        <w:rPr>
          <w:rFonts w:ascii="Corbel Light" w:hAnsi="Corbel Light" w:cs="Courier New"/>
          <w:sz w:val="32"/>
          <w:szCs w:val="32"/>
          <w:lang w:val="es-US"/>
        </w:rPr>
        <w:t xml:space="preserve"> Ciencias de la Computación</w:t>
      </w:r>
    </w:p>
    <w:p w14:paraId="56B98AE5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45678CE9" w14:textId="71520B9D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Materia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FD2F5A">
        <w:rPr>
          <w:rFonts w:ascii="Corbel Light" w:hAnsi="Corbel Light" w:cs="Courier New"/>
          <w:sz w:val="32"/>
          <w:szCs w:val="32"/>
          <w:lang w:val="es-US"/>
        </w:rPr>
        <w:t>Estructura de Datos</w:t>
      </w:r>
    </w:p>
    <w:p w14:paraId="079FF55D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5E9971B7" w14:textId="63CD1A0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Profesor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FD2F5A">
        <w:rPr>
          <w:rFonts w:ascii="Corbel Light" w:hAnsi="Corbel Light" w:cs="Courier New"/>
          <w:sz w:val="32"/>
          <w:szCs w:val="32"/>
          <w:lang w:val="es-US"/>
        </w:rPr>
        <w:t>Roberto Blanco Bautista</w:t>
      </w:r>
    </w:p>
    <w:p w14:paraId="45046BD1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6F0A989E" w14:textId="011552B8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Título:</w:t>
      </w:r>
      <w:r w:rsidR="00FD2F5A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7E40BE">
        <w:rPr>
          <w:rFonts w:ascii="Corbel Light" w:hAnsi="Corbel Light" w:cs="Courier New"/>
          <w:sz w:val="32"/>
          <w:szCs w:val="32"/>
          <w:lang w:val="es-US"/>
        </w:rPr>
        <w:t>Matriz Dispersa (</w:t>
      </w:r>
      <w:proofErr w:type="spellStart"/>
      <w:r w:rsidR="007E40BE">
        <w:rPr>
          <w:rFonts w:ascii="Corbel Light" w:hAnsi="Corbel Light" w:cs="Courier New"/>
          <w:sz w:val="32"/>
          <w:szCs w:val="32"/>
          <w:lang w:val="es-US"/>
        </w:rPr>
        <w:t>Sparse</w:t>
      </w:r>
      <w:proofErr w:type="spellEnd"/>
      <w:r w:rsidR="007E40BE">
        <w:rPr>
          <w:rFonts w:ascii="Corbel Light" w:hAnsi="Corbel Light" w:cs="Courier New"/>
          <w:sz w:val="32"/>
          <w:szCs w:val="32"/>
          <w:lang w:val="es-US"/>
        </w:rPr>
        <w:t xml:space="preserve"> Matrix)</w:t>
      </w:r>
    </w:p>
    <w:p w14:paraId="518A6D50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7EB00FE3" w14:textId="7E8BC12A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Alumno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Hernández Gorgonio Henry</w:t>
      </w:r>
    </w:p>
    <w:p w14:paraId="30410A26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61E323CB" w14:textId="506330D9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Grupo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FD2F5A">
        <w:rPr>
          <w:rFonts w:ascii="Corbel Light" w:hAnsi="Corbel Light" w:cs="Courier New"/>
          <w:sz w:val="32"/>
          <w:szCs w:val="32"/>
          <w:lang w:val="es-US"/>
        </w:rPr>
        <w:t>2307</w:t>
      </w:r>
    </w:p>
    <w:p w14:paraId="0D281970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6F6C8DFF" w14:textId="5AAEFA14" w:rsidR="00BF57CD" w:rsidRPr="00D20C06" w:rsidRDefault="00933EE5" w:rsidP="00BF57CD">
      <w:pPr>
        <w:jc w:val="center"/>
        <w:rPr>
          <w:rFonts w:ascii="Corbel Light" w:hAnsi="Corbel Light" w:cs="Courier New"/>
          <w:sz w:val="32"/>
          <w:szCs w:val="32"/>
        </w:rPr>
      </w:pPr>
      <w:proofErr w:type="spellStart"/>
      <w:r w:rsidRPr="00D20C06">
        <w:rPr>
          <w:rFonts w:ascii="Corbel Light" w:hAnsi="Corbel Light" w:cs="Courier New"/>
          <w:sz w:val="32"/>
          <w:szCs w:val="32"/>
        </w:rPr>
        <w:t>Fecha</w:t>
      </w:r>
      <w:proofErr w:type="spellEnd"/>
      <w:r w:rsidRPr="00D20C06">
        <w:rPr>
          <w:rFonts w:ascii="Corbel Light" w:hAnsi="Corbel Light" w:cs="Courier New"/>
          <w:sz w:val="32"/>
          <w:szCs w:val="32"/>
        </w:rPr>
        <w:t>:</w:t>
      </w:r>
      <w:r w:rsidR="004C0B07" w:rsidRPr="00D20C06">
        <w:rPr>
          <w:rFonts w:ascii="Corbel Light" w:hAnsi="Corbel Light" w:cs="Courier New"/>
          <w:sz w:val="32"/>
          <w:szCs w:val="32"/>
        </w:rPr>
        <w:t xml:space="preserve"> </w:t>
      </w:r>
      <w:r w:rsidR="007E40BE" w:rsidRPr="00D20C06">
        <w:rPr>
          <w:rFonts w:ascii="Corbel Light" w:hAnsi="Corbel Light" w:cs="Courier New"/>
          <w:sz w:val="32"/>
          <w:szCs w:val="32"/>
        </w:rPr>
        <w:t>10</w:t>
      </w:r>
      <w:r w:rsidR="00FD2F5A" w:rsidRPr="00D20C06">
        <w:rPr>
          <w:rFonts w:ascii="Corbel Light" w:hAnsi="Corbel Light" w:cs="Courier New"/>
          <w:sz w:val="32"/>
          <w:szCs w:val="32"/>
        </w:rPr>
        <w:t>/0</w:t>
      </w:r>
      <w:r w:rsidR="007E40BE" w:rsidRPr="00D20C06">
        <w:rPr>
          <w:rFonts w:ascii="Corbel Light" w:hAnsi="Corbel Light" w:cs="Courier New"/>
          <w:sz w:val="32"/>
          <w:szCs w:val="32"/>
        </w:rPr>
        <w:t>4</w:t>
      </w:r>
      <w:r w:rsidR="00FD2F5A" w:rsidRPr="00D20C06">
        <w:rPr>
          <w:rFonts w:ascii="Corbel Light" w:hAnsi="Corbel Light" w:cs="Courier New"/>
          <w:sz w:val="32"/>
          <w:szCs w:val="32"/>
        </w:rPr>
        <w:t>/2022</w:t>
      </w:r>
    </w:p>
    <w:p w14:paraId="125D29EB" w14:textId="4F9A011A" w:rsidR="00025959" w:rsidRPr="00D20C06" w:rsidRDefault="002D6364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 </w:t>
      </w:r>
    </w:p>
    <w:p w14:paraId="74CE4CD1" w14:textId="71C3A80A" w:rsidR="003358F8" w:rsidRPr="00D20C06" w:rsidRDefault="003358F8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7A12801D" w14:textId="45635023" w:rsidR="007E40BE" w:rsidRPr="00D20C06" w:rsidRDefault="007E40BE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lastRenderedPageBreak/>
        <w:t>Sparse Matrix</w:t>
      </w:r>
    </w:p>
    <w:p w14:paraId="4EBC82E4" w14:textId="67EF981E" w:rsidR="008E5E50" w:rsidRPr="00D20C06" w:rsidRDefault="00D86BDA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“In numerical </w:t>
      </w:r>
      <w:proofErr w:type="spellStart"/>
      <w:r w:rsidRPr="00D20C06">
        <w:rPr>
          <w:rFonts w:ascii="Corbel Light" w:hAnsi="Corbel Light" w:cs="Courier New"/>
          <w:sz w:val="24"/>
          <w:szCs w:val="24"/>
        </w:rPr>
        <w:t>análisis</w:t>
      </w:r>
      <w:proofErr w:type="spellEnd"/>
      <w:r w:rsidRPr="00D20C06">
        <w:rPr>
          <w:rFonts w:ascii="Corbel Light" w:hAnsi="Corbel Light" w:cs="Courier New"/>
          <w:sz w:val="24"/>
          <w:szCs w:val="24"/>
        </w:rPr>
        <w:t xml:space="preserve"> and scientific computing, a sparse matrix or sparse array is a matrix in which most</w:t>
      </w:r>
      <w:r w:rsidR="0079263A" w:rsidRPr="00D20C06">
        <w:rPr>
          <w:rFonts w:ascii="Corbel Light" w:hAnsi="Corbel Light" w:cs="Courier New"/>
          <w:sz w:val="24"/>
          <w:szCs w:val="24"/>
        </w:rPr>
        <w:t xml:space="preserve"> </w:t>
      </w:r>
      <w:r w:rsidRPr="00D20C06">
        <w:rPr>
          <w:rFonts w:ascii="Corbel Light" w:hAnsi="Corbel Light" w:cs="Courier New"/>
          <w:sz w:val="24"/>
          <w:szCs w:val="24"/>
        </w:rPr>
        <w:t>of the elements are zero”.</w:t>
      </w:r>
      <w:r w:rsidR="0079263A" w:rsidRPr="00D20C06">
        <w:rPr>
          <w:rFonts w:ascii="Corbel Light" w:hAnsi="Corbel Light" w:cs="Courier New"/>
          <w:sz w:val="24"/>
          <w:szCs w:val="24"/>
        </w:rPr>
        <w:t xml:space="preserve"> </w:t>
      </w:r>
    </w:p>
    <w:p w14:paraId="0602FF23" w14:textId="740A6B1F" w:rsidR="008E5E50" w:rsidRDefault="008E5E50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  <w:r w:rsidRPr="008E5E50">
        <w:rPr>
          <w:rFonts w:ascii="Corbel Light" w:hAnsi="Corbel Light" w:cs="Courier New"/>
          <w:noProof/>
          <w:sz w:val="24"/>
          <w:szCs w:val="24"/>
          <w:lang w:val="es-US"/>
        </w:rPr>
        <w:drawing>
          <wp:inline distT="0" distB="0" distL="0" distR="0" wp14:anchorId="3D7EFC2A" wp14:editId="4B9CA183">
            <wp:extent cx="1724025" cy="139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646C4" w14:textId="1585A59F" w:rsidR="008E5E50" w:rsidRPr="00D20C06" w:rsidRDefault="008E5E50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>The matrix above is a sparse matrix where most of its elements are 0.</w:t>
      </w:r>
    </w:p>
    <w:p w14:paraId="65A6B6F7" w14:textId="59B729AE" w:rsidR="008E5E50" w:rsidRPr="00D20C06" w:rsidRDefault="008E5E50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>In computer science or programming, we usually represent matrices using bidimensional arrays</w:t>
      </w:r>
      <w:r w:rsidR="00AA2E8F" w:rsidRPr="00D20C06">
        <w:rPr>
          <w:rFonts w:ascii="Corbel Light" w:hAnsi="Corbel Light" w:cs="Courier New"/>
          <w:sz w:val="24"/>
          <w:szCs w:val="24"/>
        </w:rPr>
        <w:t xml:space="preserve"> (a[</w:t>
      </w:r>
      <w:proofErr w:type="spellStart"/>
      <w:r w:rsidR="00AA2E8F"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r w:rsidR="00AA2E8F" w:rsidRPr="00D20C06">
        <w:rPr>
          <w:rFonts w:ascii="Corbel Light" w:hAnsi="Corbel Light" w:cs="Courier New"/>
          <w:sz w:val="24"/>
          <w:szCs w:val="24"/>
        </w:rPr>
        <w:t xml:space="preserve">][j], </w:t>
      </w:r>
      <w:proofErr w:type="gramStart"/>
      <w:r w:rsidR="00AA2E8F" w:rsidRPr="00D20C06">
        <w:rPr>
          <w:rFonts w:ascii="Corbel Light" w:hAnsi="Corbel Light" w:cs="Courier New"/>
          <w:sz w:val="24"/>
          <w:szCs w:val="24"/>
        </w:rPr>
        <w:t xml:space="preserve">where  </w:t>
      </w:r>
      <w:proofErr w:type="spellStart"/>
      <w:r w:rsidR="00AA2E8F"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proofErr w:type="gramEnd"/>
      <w:r w:rsidR="00AA2E8F" w:rsidRPr="00D20C06">
        <w:rPr>
          <w:rFonts w:ascii="Corbel Light" w:hAnsi="Corbel Light" w:cs="Courier New"/>
          <w:sz w:val="24"/>
          <w:szCs w:val="24"/>
        </w:rPr>
        <w:t xml:space="preserve"> = row and j=column)</w:t>
      </w:r>
      <w:r w:rsidRPr="00D20C06">
        <w:rPr>
          <w:rFonts w:ascii="Corbel Light" w:hAnsi="Corbel Light" w:cs="Courier New"/>
          <w:sz w:val="24"/>
          <w:szCs w:val="24"/>
        </w:rPr>
        <w:t>,</w:t>
      </w:r>
      <w:r w:rsidR="00AA2E8F" w:rsidRPr="00D20C06">
        <w:rPr>
          <w:rFonts w:ascii="Corbel Light" w:hAnsi="Corbel Light" w:cs="Courier New"/>
          <w:sz w:val="24"/>
          <w:szCs w:val="24"/>
        </w:rPr>
        <w:t xml:space="preserve"> in most of the cases that approach works fine, but in the particular case of sparse matrices we can use a different approach saving memory resources</w:t>
      </w:r>
      <w:r w:rsidR="008D665A" w:rsidRPr="00D20C06">
        <w:rPr>
          <w:rFonts w:ascii="Corbel Light" w:hAnsi="Corbel Light" w:cs="Courier New"/>
          <w:sz w:val="24"/>
          <w:szCs w:val="24"/>
        </w:rPr>
        <w:t xml:space="preserve">. </w:t>
      </w:r>
    </w:p>
    <w:p w14:paraId="62C6D38C" w14:textId="7F888E88" w:rsidR="008D665A" w:rsidRPr="00DA47B4" w:rsidRDefault="008D665A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The approach consists in keeping only the non-zero values in the matrix, and the matrix position data. </w:t>
      </w:r>
      <w:proofErr w:type="spellStart"/>
      <w:r>
        <w:rPr>
          <w:rFonts w:ascii="Corbel Light" w:hAnsi="Corbel Light" w:cs="Courier New"/>
          <w:sz w:val="24"/>
          <w:szCs w:val="24"/>
          <w:lang w:val="es-US"/>
        </w:rPr>
        <w:t>We</w:t>
      </w:r>
      <w:proofErr w:type="spellEnd"/>
      <w:r>
        <w:rPr>
          <w:rFonts w:ascii="Corbel Light" w:hAnsi="Corbel Light" w:cs="Courier New"/>
          <w:sz w:val="24"/>
          <w:szCs w:val="24"/>
          <w:lang w:val="es-US"/>
        </w:rPr>
        <w:t xml:space="preserve"> </w:t>
      </w:r>
      <w:r w:rsidRPr="00DA47B4">
        <w:rPr>
          <w:rFonts w:ascii="Corbel Light" w:hAnsi="Corbel Light" w:cs="Courier New"/>
          <w:sz w:val="24"/>
          <w:szCs w:val="24"/>
        </w:rPr>
        <w:t>can describe the process as:</w:t>
      </w:r>
    </w:p>
    <w:p w14:paraId="6BE3E620" w14:textId="7858D8D2" w:rsidR="008D665A" w:rsidRPr="00D20C06" w:rsidRDefault="008D665A" w:rsidP="008D665A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Iterate through the matrix counting the number of elements </w:t>
      </w:r>
      <w:r w:rsidR="00D20C06" w:rsidRPr="00D20C06">
        <w:rPr>
          <w:rFonts w:ascii="Corbel Light" w:hAnsi="Corbel Light" w:cs="Courier New"/>
          <w:sz w:val="24"/>
          <w:szCs w:val="24"/>
        </w:rPr>
        <w:t>distinct</w:t>
      </w:r>
      <w:r w:rsidRPr="00D20C06">
        <w:rPr>
          <w:rFonts w:ascii="Corbel Light" w:hAnsi="Corbel Light" w:cs="Courier New"/>
          <w:sz w:val="24"/>
          <w:szCs w:val="24"/>
        </w:rPr>
        <w:t xml:space="preserve"> to zero.</w:t>
      </w:r>
    </w:p>
    <w:p w14:paraId="413A28E9" w14:textId="4F205CAA" w:rsidR="008D665A" w:rsidRPr="00D20C06" w:rsidRDefault="008D665A" w:rsidP="008D665A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Generate a </w:t>
      </w:r>
      <w:r w:rsidR="00D20C06" w:rsidRPr="00D20C06">
        <w:rPr>
          <w:rFonts w:ascii="Corbel Light" w:hAnsi="Corbel Light" w:cs="Courier New"/>
          <w:sz w:val="24"/>
          <w:szCs w:val="24"/>
        </w:rPr>
        <w:t>bidimensional</w:t>
      </w:r>
      <w:r w:rsidRPr="00D20C06">
        <w:rPr>
          <w:rFonts w:ascii="Corbel Light" w:hAnsi="Corbel Light" w:cs="Courier New"/>
          <w:sz w:val="24"/>
          <w:szCs w:val="24"/>
        </w:rPr>
        <w:t xml:space="preserve"> array [</w:t>
      </w:r>
      <w:proofErr w:type="spellStart"/>
      <w:r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r w:rsidRPr="00D20C06">
        <w:rPr>
          <w:rFonts w:ascii="Corbel Light" w:hAnsi="Corbel Light" w:cs="Courier New"/>
          <w:sz w:val="24"/>
          <w:szCs w:val="24"/>
        </w:rPr>
        <w:t xml:space="preserve">][3], where </w:t>
      </w:r>
      <w:proofErr w:type="spellStart"/>
      <w:r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r w:rsidRPr="00D20C06">
        <w:rPr>
          <w:rFonts w:ascii="Corbel Light" w:hAnsi="Corbel Light" w:cs="Courier New"/>
          <w:sz w:val="24"/>
          <w:szCs w:val="24"/>
        </w:rPr>
        <w:t xml:space="preserve"> = the number of elements distinct to zero.</w:t>
      </w:r>
    </w:p>
    <w:p w14:paraId="6EB7BC1A" w14:textId="680AD0D8" w:rsidR="008D665A" w:rsidRDefault="008D665A" w:rsidP="008D665A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Iterate through the matrix </w:t>
      </w:r>
      <w:r w:rsidR="00DA47B4" w:rsidRPr="00D20C06">
        <w:rPr>
          <w:rFonts w:ascii="Corbel Light" w:hAnsi="Corbel Light" w:cs="Courier New"/>
          <w:sz w:val="24"/>
          <w:szCs w:val="24"/>
        </w:rPr>
        <w:t xml:space="preserve">taking the elements distinct to zero, the column and </w:t>
      </w:r>
      <w:r w:rsidR="00D20C06">
        <w:rPr>
          <w:rFonts w:ascii="Corbel Light" w:hAnsi="Corbel Light" w:cs="Courier New"/>
          <w:sz w:val="24"/>
          <w:szCs w:val="24"/>
        </w:rPr>
        <w:t>the row it belongs to, and insert that data in the new array such that:</w:t>
      </w:r>
    </w:p>
    <w:p w14:paraId="01FADFB1" w14:textId="478E914A" w:rsidR="00D20C06" w:rsidRDefault="00D20C06" w:rsidP="00D20C06">
      <w:pPr>
        <w:pStyle w:val="ListParagraph"/>
        <w:numPr>
          <w:ilvl w:val="1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[</w:t>
      </w:r>
      <w:proofErr w:type="spellStart"/>
      <w:r>
        <w:rPr>
          <w:rFonts w:ascii="Corbel Light" w:hAnsi="Corbel Light" w:cs="Courier New"/>
          <w:sz w:val="24"/>
          <w:szCs w:val="24"/>
        </w:rPr>
        <w:t>i</w:t>
      </w:r>
      <w:proofErr w:type="spellEnd"/>
      <w:r>
        <w:rPr>
          <w:rFonts w:ascii="Corbel Light" w:hAnsi="Corbel Light" w:cs="Courier New"/>
          <w:sz w:val="24"/>
          <w:szCs w:val="24"/>
        </w:rPr>
        <w:t>][0] = the value</w:t>
      </w:r>
    </w:p>
    <w:p w14:paraId="43689960" w14:textId="1C304AFC" w:rsidR="00D20C06" w:rsidRDefault="00D20C06" w:rsidP="00D20C06">
      <w:pPr>
        <w:pStyle w:val="ListParagraph"/>
        <w:numPr>
          <w:ilvl w:val="1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[</w:t>
      </w:r>
      <w:proofErr w:type="spellStart"/>
      <w:r>
        <w:rPr>
          <w:rFonts w:ascii="Corbel Light" w:hAnsi="Corbel Light" w:cs="Courier New"/>
          <w:sz w:val="24"/>
          <w:szCs w:val="24"/>
        </w:rPr>
        <w:t>i</w:t>
      </w:r>
      <w:proofErr w:type="spellEnd"/>
      <w:r>
        <w:rPr>
          <w:rFonts w:ascii="Corbel Light" w:hAnsi="Corbel Light" w:cs="Courier New"/>
          <w:sz w:val="24"/>
          <w:szCs w:val="24"/>
        </w:rPr>
        <w:t>][1] = the row</w:t>
      </w:r>
    </w:p>
    <w:p w14:paraId="03B96B02" w14:textId="60DDBE46" w:rsidR="00D20C06" w:rsidRDefault="00D20C06" w:rsidP="00D20C06">
      <w:pPr>
        <w:pStyle w:val="ListParagraph"/>
        <w:numPr>
          <w:ilvl w:val="1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[</w:t>
      </w:r>
      <w:proofErr w:type="spellStart"/>
      <w:r>
        <w:rPr>
          <w:rFonts w:ascii="Corbel Light" w:hAnsi="Corbel Light" w:cs="Courier New"/>
          <w:sz w:val="24"/>
          <w:szCs w:val="24"/>
        </w:rPr>
        <w:t>i</w:t>
      </w:r>
      <w:proofErr w:type="spellEnd"/>
      <w:r>
        <w:rPr>
          <w:rFonts w:ascii="Corbel Light" w:hAnsi="Corbel Light" w:cs="Courier New"/>
          <w:sz w:val="24"/>
          <w:szCs w:val="24"/>
        </w:rPr>
        <w:t>][2] = the column</w:t>
      </w:r>
    </w:p>
    <w:p w14:paraId="35D96177" w14:textId="5243D84E" w:rsidR="00D20C06" w:rsidRDefault="00D20C06" w:rsidP="00D20C06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We can reconstruct the original matrix by applying the same process reversed.</w:t>
      </w:r>
    </w:p>
    <w:p w14:paraId="61416A11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0943C665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1DC60967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6DBDCC0D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22348DFD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5D336297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7523AA7B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4208F674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7CE19B26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70AEA866" w14:textId="542A7BF0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  <w:proofErr w:type="spellStart"/>
      <w:r>
        <w:rPr>
          <w:rFonts w:ascii="Corbel Light" w:hAnsi="Corbel Light" w:cs="Courier New"/>
          <w:sz w:val="24"/>
          <w:szCs w:val="24"/>
          <w:lang w:val="es-US"/>
        </w:rPr>
        <w:lastRenderedPageBreak/>
        <w:t>Flowchart</w:t>
      </w:r>
      <w:proofErr w:type="spellEnd"/>
    </w:p>
    <w:p w14:paraId="4D16C9F7" w14:textId="7E4EE018" w:rsidR="002C32CE" w:rsidRPr="002C32CE" w:rsidRDefault="004221E4" w:rsidP="002C32CE">
      <w:pPr>
        <w:tabs>
          <w:tab w:val="left" w:pos="1202"/>
        </w:tabs>
        <w:jc w:val="center"/>
      </w:pPr>
      <w:r>
        <w:object w:dxaOrig="7216" w:dyaOrig="18946" w14:anchorId="350FE5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617pt" o:ole="">
            <v:imagedata r:id="rId6" o:title=""/>
          </v:shape>
          <o:OLEObject Type="Embed" ProgID="Visio.Drawing.15" ShapeID="_x0000_i1025" DrawAspect="Content" ObjectID="_1711445318" r:id="rId7"/>
        </w:object>
      </w:r>
    </w:p>
    <w:p w14:paraId="22494ED7" w14:textId="5461F592" w:rsidR="003A5100" w:rsidRDefault="003A5100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3A5100">
        <w:rPr>
          <w:rFonts w:ascii="Corbel Light" w:hAnsi="Corbel Light" w:cs="Courier New"/>
          <w:sz w:val="24"/>
          <w:szCs w:val="24"/>
        </w:rPr>
        <w:lastRenderedPageBreak/>
        <w:t>UML</w:t>
      </w:r>
      <w:r>
        <w:rPr>
          <w:rFonts w:ascii="Corbel Light" w:hAnsi="Corbel Light" w:cs="Courier New"/>
          <w:sz w:val="24"/>
          <w:szCs w:val="24"/>
        </w:rPr>
        <w:t xml:space="preserve"> </w:t>
      </w:r>
      <w:r w:rsidRPr="003A5100">
        <w:rPr>
          <w:rFonts w:ascii="Corbel Light" w:hAnsi="Corbel Light" w:cs="Courier New"/>
          <w:sz w:val="24"/>
          <w:szCs w:val="24"/>
        </w:rPr>
        <w:t>Diagram</w:t>
      </w:r>
    </w:p>
    <w:p w14:paraId="14FA30FB" w14:textId="044F128A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object w:dxaOrig="29340" w:dyaOrig="20701" w14:anchorId="558D3F4D">
          <v:shape id="_x0000_i1045" type="#_x0000_t75" style="width:518.25pt;height:421.1pt" o:ole="">
            <v:imagedata r:id="rId8" o:title="" cropbottom="6646f" cropleft="5602f"/>
          </v:shape>
          <o:OLEObject Type="Embed" ProgID="Visio.Drawing.15" ShapeID="_x0000_i1045" DrawAspect="Content" ObjectID="_1711445319" r:id="rId9"/>
        </w:object>
      </w:r>
    </w:p>
    <w:p w14:paraId="1B2C0FCB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72097814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5C1DC761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4CBC0A0A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1CD87CDE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4EAC282C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09B8F0B5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697F33AB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7970E5FC" w14:textId="10335EAD" w:rsidR="002C32CE" w:rsidRDefault="003A5100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lastRenderedPageBreak/>
        <w:t>User Interface</w:t>
      </w:r>
    </w:p>
    <w:p w14:paraId="1DC3D550" w14:textId="77777777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37256283" w14:textId="77777777" w:rsidR="003A5100" w:rsidRDefault="003A5100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noProof/>
          <w:sz w:val="24"/>
          <w:szCs w:val="24"/>
        </w:rPr>
        <w:drawing>
          <wp:inline distT="0" distB="0" distL="0" distR="0" wp14:anchorId="069DA35C" wp14:editId="6629A40A">
            <wp:extent cx="3673502" cy="3673502"/>
            <wp:effectExtent l="0" t="0" r="317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7256" cy="3687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83D60" w14:textId="77777777" w:rsidR="003A5100" w:rsidRDefault="003A5100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noProof/>
          <w:sz w:val="24"/>
          <w:szCs w:val="24"/>
        </w:rPr>
        <w:drawing>
          <wp:inline distT="0" distB="0" distL="0" distR="0" wp14:anchorId="2442AD16" wp14:editId="51C36FE1">
            <wp:extent cx="3689405" cy="3695090"/>
            <wp:effectExtent l="0" t="0" r="635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7532" cy="371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35F4E" w14:textId="668713D5" w:rsidR="003A5100" w:rsidRDefault="003A5100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noProof/>
          <w:sz w:val="24"/>
          <w:szCs w:val="24"/>
        </w:rPr>
        <w:lastRenderedPageBreak/>
        <w:drawing>
          <wp:inline distT="0" distB="0" distL="0" distR="0" wp14:anchorId="522D232E" wp14:editId="1F3A6573">
            <wp:extent cx="3699292" cy="3693601"/>
            <wp:effectExtent l="0" t="0" r="0" b="254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2548" cy="3706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FD825" w14:textId="5C415538" w:rsidR="003A5100" w:rsidRDefault="003A5100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3A585250" w14:textId="6DFE016E" w:rsidR="00501BF1" w:rsidRDefault="00501BF1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Codebase</w:t>
      </w:r>
    </w:p>
    <w:p w14:paraId="4489C322" w14:textId="77777777" w:rsidR="00A9701F" w:rsidRDefault="00A9701F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79DEDFA1" w14:textId="00082F0C" w:rsidR="003A5100" w:rsidRPr="00A9701F" w:rsidRDefault="002C32CE" w:rsidP="00A9701F">
      <w:pPr>
        <w:tabs>
          <w:tab w:val="left" w:pos="1202"/>
        </w:tabs>
        <w:jc w:val="center"/>
        <w:rPr>
          <w:rFonts w:ascii="Corbel Light" w:hAnsi="Corbel Light" w:cs="Courier New"/>
          <w:sz w:val="40"/>
          <w:szCs w:val="40"/>
        </w:rPr>
      </w:pPr>
      <w:hyperlink r:id="rId13" w:history="1">
        <w:r w:rsidRPr="00A9701F">
          <w:rPr>
            <w:rStyle w:val="Hyperlink"/>
            <w:rFonts w:ascii="Corbel Light" w:hAnsi="Corbel Light" w:cs="Courier New"/>
            <w:sz w:val="40"/>
            <w:szCs w:val="40"/>
          </w:rPr>
          <w:t>GITHUB</w:t>
        </w:r>
      </w:hyperlink>
    </w:p>
    <w:p w14:paraId="55019AB4" w14:textId="3998BFD6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3404510E" w14:textId="740FD806" w:rsidR="002C32CE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Results</w:t>
      </w:r>
    </w:p>
    <w:p w14:paraId="1EDF54DE" w14:textId="77777777" w:rsidR="00A9701F" w:rsidRDefault="00A9701F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2AD523BE" w14:textId="741E3CB9" w:rsidR="00D86BDA" w:rsidRDefault="002C32CE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noProof/>
        </w:rPr>
        <w:drawing>
          <wp:inline distT="0" distB="0" distL="0" distR="0" wp14:anchorId="1E312F9E" wp14:editId="5FFC7B97">
            <wp:extent cx="3409950" cy="12287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C827D" w14:textId="2FEE1EAA" w:rsidR="002C32CE" w:rsidRDefault="002C32CE" w:rsidP="00A9701F">
      <w:pPr>
        <w:tabs>
          <w:tab w:val="left" w:pos="1202"/>
        </w:tabs>
        <w:jc w:val="center"/>
        <w:rPr>
          <w:rFonts w:ascii="Corbel Light" w:hAnsi="Corbel Light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FD54159" wp14:editId="125AE41D">
            <wp:extent cx="5581650" cy="565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1FFC5" w14:textId="77777777" w:rsidR="00A9701F" w:rsidRDefault="00A9701F" w:rsidP="003A5100">
      <w:pPr>
        <w:tabs>
          <w:tab w:val="left" w:pos="1202"/>
        </w:tabs>
        <w:jc w:val="both"/>
        <w:rPr>
          <w:noProof/>
        </w:rPr>
      </w:pPr>
    </w:p>
    <w:p w14:paraId="5D1B3327" w14:textId="64841C63" w:rsidR="002C32CE" w:rsidRDefault="00A9701F" w:rsidP="00A9701F">
      <w:pPr>
        <w:tabs>
          <w:tab w:val="left" w:pos="1202"/>
        </w:tabs>
        <w:jc w:val="center"/>
        <w:rPr>
          <w:rFonts w:ascii="Corbel Light" w:hAnsi="Corbel Light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E5A92E" wp14:editId="13495B02">
            <wp:extent cx="5586412" cy="5667375"/>
            <wp:effectExtent l="0" t="0" r="0" b="381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54" t="168" r="339"/>
                    <a:stretch/>
                  </pic:blipFill>
                  <pic:spPr bwMode="auto">
                    <a:xfrm>
                      <a:off x="0" y="0"/>
                      <a:ext cx="5586412" cy="5667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D2D2C9" w14:textId="02B4A2A9" w:rsidR="00A9701F" w:rsidRDefault="00A9701F" w:rsidP="003A510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6D0D661" wp14:editId="2D30D288">
            <wp:extent cx="6400800" cy="31337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27530" w14:textId="77777777" w:rsidR="00A9701F" w:rsidRDefault="00A9701F" w:rsidP="003A5100">
      <w:pPr>
        <w:tabs>
          <w:tab w:val="left" w:pos="1202"/>
        </w:tabs>
        <w:jc w:val="both"/>
        <w:rPr>
          <w:noProof/>
        </w:rPr>
      </w:pPr>
    </w:p>
    <w:p w14:paraId="17AB477C" w14:textId="3AC6AE1E" w:rsidR="00A9701F" w:rsidRPr="003A5100" w:rsidRDefault="00A9701F" w:rsidP="00A9701F">
      <w:pPr>
        <w:tabs>
          <w:tab w:val="left" w:pos="1202"/>
        </w:tabs>
        <w:jc w:val="center"/>
        <w:rPr>
          <w:rFonts w:ascii="Corbel Light" w:hAnsi="Corbel Light" w:cs="Courier New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D08C370" wp14:editId="027E1A61">
            <wp:extent cx="5588280" cy="566737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91" t="168"/>
                    <a:stretch/>
                  </pic:blipFill>
                  <pic:spPr bwMode="auto">
                    <a:xfrm>
                      <a:off x="0" y="0"/>
                      <a:ext cx="5588280" cy="5667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9701F" w:rsidRPr="003A5100" w:rsidSect="00025959">
      <w:pgSz w:w="12240" w:h="15840"/>
      <w:pgMar w:top="1440" w:right="1080" w:bottom="1440" w:left="1080" w:header="720" w:footer="720" w:gutter="0"/>
      <w:pgBorders w:offsetFrom="page">
        <w:top w:val="double" w:sz="4" w:space="24" w:color="806000" w:themeColor="accent4" w:themeShade="80"/>
        <w:left w:val="double" w:sz="4" w:space="24" w:color="806000" w:themeColor="accent4" w:themeShade="80"/>
        <w:bottom w:val="double" w:sz="4" w:space="24" w:color="806000" w:themeColor="accent4" w:themeShade="80"/>
        <w:right w:val="double" w:sz="4" w:space="24" w:color="806000" w:themeColor="accent4" w:themeShade="80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bel Light">
    <w:panose1 w:val="020B0303020204020204"/>
    <w:charset w:val="00"/>
    <w:family w:val="swiss"/>
    <w:pitch w:val="variable"/>
    <w:sig w:usb0="A00002EF" w:usb1="4000A4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212A67"/>
    <w:multiLevelType w:val="hybridMultilevel"/>
    <w:tmpl w:val="E4C04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B7266D"/>
    <w:multiLevelType w:val="hybridMultilevel"/>
    <w:tmpl w:val="F66052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DC0229"/>
    <w:multiLevelType w:val="hybridMultilevel"/>
    <w:tmpl w:val="B55E5C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1BC724D"/>
    <w:multiLevelType w:val="hybridMultilevel"/>
    <w:tmpl w:val="25B04F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42346C"/>
    <w:multiLevelType w:val="hybridMultilevel"/>
    <w:tmpl w:val="992CADCE"/>
    <w:lvl w:ilvl="0" w:tplc="09487CC2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EE5"/>
    <w:rsid w:val="0000648A"/>
    <w:rsid w:val="0002593A"/>
    <w:rsid w:val="00025959"/>
    <w:rsid w:val="000C71D3"/>
    <w:rsid w:val="000E5EA5"/>
    <w:rsid w:val="00134FEF"/>
    <w:rsid w:val="00144680"/>
    <w:rsid w:val="00154EAF"/>
    <w:rsid w:val="001A7956"/>
    <w:rsid w:val="001B7315"/>
    <w:rsid w:val="001E7199"/>
    <w:rsid w:val="00223DA2"/>
    <w:rsid w:val="002828EC"/>
    <w:rsid w:val="002C32CE"/>
    <w:rsid w:val="002D6364"/>
    <w:rsid w:val="002F638B"/>
    <w:rsid w:val="00334547"/>
    <w:rsid w:val="003358F8"/>
    <w:rsid w:val="003860B3"/>
    <w:rsid w:val="003A5100"/>
    <w:rsid w:val="003B3C2F"/>
    <w:rsid w:val="004221E4"/>
    <w:rsid w:val="0046038E"/>
    <w:rsid w:val="004C0B07"/>
    <w:rsid w:val="00501BF1"/>
    <w:rsid w:val="00516A04"/>
    <w:rsid w:val="00553A90"/>
    <w:rsid w:val="00585F95"/>
    <w:rsid w:val="005E79BF"/>
    <w:rsid w:val="005F3B57"/>
    <w:rsid w:val="005F5703"/>
    <w:rsid w:val="00747AE0"/>
    <w:rsid w:val="0079263A"/>
    <w:rsid w:val="007B0806"/>
    <w:rsid w:val="007E40BE"/>
    <w:rsid w:val="007F78AD"/>
    <w:rsid w:val="0085495B"/>
    <w:rsid w:val="008D665A"/>
    <w:rsid w:val="008E5E50"/>
    <w:rsid w:val="00933EE5"/>
    <w:rsid w:val="00945529"/>
    <w:rsid w:val="00A66DC5"/>
    <w:rsid w:val="00A80714"/>
    <w:rsid w:val="00A9701F"/>
    <w:rsid w:val="00AA2E8F"/>
    <w:rsid w:val="00BF57CD"/>
    <w:rsid w:val="00D20C06"/>
    <w:rsid w:val="00D86BDA"/>
    <w:rsid w:val="00DA47B4"/>
    <w:rsid w:val="00E1166B"/>
    <w:rsid w:val="00E7113C"/>
    <w:rsid w:val="00ED258B"/>
    <w:rsid w:val="00ED7507"/>
    <w:rsid w:val="00F0591A"/>
    <w:rsid w:val="00F07D55"/>
    <w:rsid w:val="00F67FA0"/>
    <w:rsid w:val="00FD2F5A"/>
    <w:rsid w:val="00FD37BA"/>
    <w:rsid w:val="00FF3F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F947F"/>
  <w15:docId w15:val="{0965F0B3-0788-42A6-ADD8-3FA6714155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C0B0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B7315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2C32C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C32C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yperlink" Target="https://github.com/Hett-XY-14/ICO_Data_Structures/tree/main/SparseMatrix/SparseMatrix/src/sparsematrix" TargetMode="External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70</TotalTime>
  <Pages>10</Pages>
  <Words>252</Words>
  <Characters>1438</Characters>
  <Application>Microsoft Office Word</Application>
  <DocSecurity>0</DocSecurity>
  <Lines>11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y Hdz</dc:creator>
  <cp:keywords/>
  <dc:description/>
  <cp:lastModifiedBy>Henry Hdz</cp:lastModifiedBy>
  <cp:revision>10</cp:revision>
  <cp:lastPrinted>2021-06-01T21:27:00Z</cp:lastPrinted>
  <dcterms:created xsi:type="dcterms:W3CDTF">2022-04-10T17:43:00Z</dcterms:created>
  <dcterms:modified xsi:type="dcterms:W3CDTF">2022-04-14T17:42:00Z</dcterms:modified>
</cp:coreProperties>
</file>